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779" w:type="dxa"/>
        <w:tblInd w:w="-753" w:type="dxa"/>
        <w:tblLayout w:type="fixed"/>
        <w:tblLook w:val="04A0"/>
      </w:tblPr>
      <w:tblGrid>
        <w:gridCol w:w="1051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1F66E6">
        <w:trPr>
          <w:trHeight w:val="135"/>
        </w:trPr>
        <w:tc>
          <w:tcPr>
            <w:tcW w:w="5501" w:type="dxa"/>
            <w:gridSpan w:val="11"/>
          </w:tcPr>
          <w:p w:rsidR="003836D1" w:rsidRPr="0028271F" w:rsidRDefault="00F34C9C" w:rsidP="00CE5E7E">
            <w:pPr>
              <w:jc w:val="center"/>
              <w:rPr>
                <w:rFonts w:cs="B Titr"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E5E7E">
              <w:rPr>
                <w:rFonts w:cs="B Titr" w:hint="cs"/>
                <w:sz w:val="16"/>
                <w:szCs w:val="16"/>
                <w:rtl/>
              </w:rPr>
              <w:t xml:space="preserve">معرفی نامه  دریافت تسهیلات بانکی از محل </w:t>
            </w:r>
            <w:r w:rsidR="0028271F" w:rsidRPr="008E2CA9">
              <w:rPr>
                <w:rFonts w:cs="B Titr" w:hint="cs"/>
                <w:sz w:val="16"/>
                <w:szCs w:val="16"/>
                <w:rtl/>
              </w:rPr>
              <w:t>كمكهاي فني واعتباری</w:t>
            </w:r>
            <w:r w:rsidR="00CE5E7E">
              <w:rPr>
                <w:rFonts w:cs="B Titr" w:hint="cs"/>
                <w:sz w:val="16"/>
                <w:szCs w:val="16"/>
                <w:rtl/>
              </w:rPr>
              <w:t xml:space="preserve"> به شبکه تعاونی های روستایی و کشاورزی(شرکت ها و اتحادیه ها)</w:t>
            </w:r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1F66E6">
        <w:trPr>
          <w:trHeight w:val="516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CE5E7E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1F66E6">
        <w:trPr>
          <w:trHeight w:val="307"/>
        </w:trPr>
        <w:tc>
          <w:tcPr>
            <w:tcW w:w="1051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1F66E6">
        <w:trPr>
          <w:cantSplit/>
          <w:trHeight w:val="411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9D76E1" w:rsidRDefault="009D76E1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D76E1">
              <w:rPr>
                <w:rFonts w:cs="B Nazanin" w:hint="cs"/>
                <w:b/>
                <w:bCs/>
                <w:sz w:val="16"/>
                <w:szCs w:val="16"/>
                <w:rtl/>
              </w:rPr>
              <w:t>کمک های فنی و اعتباری طی موافقت نامه سالانه بین سازمان مرکزی تعاون روستای ایران و سازمان مدیریت جهت تقویت زیر ساخت های شبکه تعاونی های روستایی و کشاورزی(شرکت ها و اتحادیه ها)صورت می پذیرد و برحسب اعلام نیاز بررسی و به بانک معرفی می گردد.</w:t>
            </w:r>
          </w:p>
        </w:tc>
      </w:tr>
      <w:tr w:rsidR="00A5555F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46012F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7.35pt;margin-top:4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9D76E1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9D76E1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46012F" w:rsidP="00A35ED4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4.1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28271F" w:rsidRDefault="0028271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28271F">
              <w:rPr>
                <w:rFonts w:cs="B Nazanin" w:hint="cs"/>
                <w:b/>
                <w:bCs/>
                <w:sz w:val="16"/>
                <w:szCs w:val="16"/>
                <w:rtl/>
              </w:rPr>
              <w:t>شبکه تعاونیهای روستایی و کشاورزی (شرکت ها و اتحادیه ها)</w:t>
            </w:r>
          </w:p>
        </w:tc>
      </w:tr>
      <w:tr w:rsidR="00A5555F" w:rsidRPr="00271EDA" w:rsidTr="001F66E6">
        <w:trPr>
          <w:cantSplit/>
          <w:trHeight w:val="267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9D76E1" w:rsidP="009D76E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</w:tr>
      <w:tr w:rsidR="00A5555F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89" style="position:absolute;left:0;text-align:left;margin-left:50.5pt;margin-top:3.6pt;width:7.9pt;height:8.65pt;z-index:2546176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89">
                    <w:txbxContent>
                      <w:p w:rsidR="009D76E1" w:rsidRDefault="009D76E1" w:rsidP="009D76E1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cs="B Nazanin"/>
                <w:b/>
                <w:bCs/>
                <w:noProof/>
                <w:sz w:val="16"/>
                <w:szCs w:val="16"/>
                <w:rtl/>
              </w:rPr>
              <w:pict>
                <v:rect id="_x0000_s1267" style="position:absolute;left:0;text-align:left;margin-left:52.25pt;margin-top:4.25pt;width:7.9pt;height:8.65pt;z-index:2545950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7">
                    <w:txbxContent>
                      <w:p w:rsidR="0028271F" w:rsidRDefault="0028271F" w:rsidP="0028271F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28271F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46012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46012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46012F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46012F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9D76E1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46012F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46012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46012F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46012F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46012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46012F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9D76E1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46012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46012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9D76E1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46012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1F66E6">
        <w:trPr>
          <w:cantSplit/>
          <w:trHeight w:val="329"/>
        </w:trPr>
        <w:tc>
          <w:tcPr>
            <w:tcW w:w="1051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7E4A70" w:rsidRDefault="0028271F" w:rsidP="00FB246C">
            <w:pPr>
              <w:spacing w:line="204" w:lineRule="auto"/>
              <w:jc w:val="both"/>
              <w:rPr>
                <w:rFonts w:cs="B Nazanin"/>
                <w:sz w:val="16"/>
                <w:szCs w:val="16"/>
                <w:rtl/>
              </w:rPr>
            </w:pPr>
            <w:r w:rsidRPr="0028271F">
              <w:rPr>
                <w:rFonts w:cs="B Nazanin" w:hint="cs"/>
                <w:sz w:val="16"/>
                <w:szCs w:val="16"/>
                <w:rtl/>
              </w:rPr>
              <w:t>درخواست کتبی، معرفی نامه از مدیریت تعاون روستایی استان، توزيع جغرافيايي تسهيلات تخصيصي به استانها، درخواست کمکهای فنی و اعتباری، ارائه مصوبه هیات مدیره و مجمع شرکت/اتحادیه متقاضی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حسب مورد اخذ مجوز های رسمی از:جهاد کشاورزی،محیط زیست،شهرداری،ثبت اسناد،منابع طبیعی،صنعت معدن و تجارت،اداره بهداشت و سایر دستگاه های حقوقی</w:t>
            </w:r>
            <w:r w:rsidR="007E4A70" w:rsidRPr="007E4A70">
              <w:rPr>
                <w:rFonts w:cs="B Nazanin" w:hint="cs"/>
                <w:sz w:val="16"/>
                <w:szCs w:val="16"/>
                <w:rtl/>
              </w:rPr>
              <w:t xml:space="preserve"> و احراز هویت حقوقی</w:t>
            </w:r>
          </w:p>
        </w:tc>
      </w:tr>
      <w:tr w:rsidR="00A35ED4" w:rsidRPr="00271EDA" w:rsidTr="001F66E6">
        <w:trPr>
          <w:cantSplit/>
          <w:trHeight w:val="619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7E4A70" w:rsidRDefault="0028271F" w:rsidP="007E4A70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8E2CA9">
              <w:rPr>
                <w:rFonts w:cs="B Nazanin" w:hint="cs"/>
                <w:sz w:val="18"/>
                <w:szCs w:val="18"/>
                <w:rtl/>
              </w:rPr>
              <w:t xml:space="preserve">قانون بودجه کل کشور، </w:t>
            </w:r>
            <w:r>
              <w:rPr>
                <w:rFonts w:cs="B Nazanin" w:hint="cs"/>
                <w:sz w:val="18"/>
                <w:szCs w:val="18"/>
                <w:rtl/>
              </w:rPr>
              <w:t>دستور</w:t>
            </w:r>
            <w:r w:rsidRPr="008E2CA9">
              <w:rPr>
                <w:rFonts w:cs="B Nazanin" w:hint="cs"/>
                <w:sz w:val="18"/>
                <w:szCs w:val="18"/>
                <w:rtl/>
              </w:rPr>
              <w:t>العمل شماره 162165/124 مورخ 4/6/93 سازمان مرکزی تعاون روستایی ایران، ردیف شماره 40502025 احداث تاسیسات نگهداری و بسته بندی و مراکز عرضه محصولات کشاورزی</w:t>
            </w:r>
            <w:r w:rsidR="007E4A70">
              <w:rPr>
                <w:rFonts w:cs="B Nazanin" w:hint="cs"/>
                <w:sz w:val="18"/>
                <w:szCs w:val="18"/>
                <w:rtl/>
              </w:rPr>
              <w:t xml:space="preserve">،موافقت نامه سالانه فی ما </w:t>
            </w:r>
            <w:r w:rsidR="007E4A70" w:rsidRPr="007E4A70">
              <w:rPr>
                <w:rFonts w:cs="B Nazanin" w:hint="cs"/>
                <w:sz w:val="18"/>
                <w:szCs w:val="18"/>
                <w:rtl/>
              </w:rPr>
              <w:t>بین سازمان مرکزی تعاون روستای ایران و سازمان مدیریت</w:t>
            </w:r>
            <w:r w:rsidR="007E4A70">
              <w:rPr>
                <w:rFonts w:cs="B Nazanin" w:hint="cs"/>
                <w:sz w:val="18"/>
                <w:szCs w:val="18"/>
                <w:rtl/>
              </w:rPr>
              <w:t xml:space="preserve"> و برنامه ریزی کشور،</w:t>
            </w:r>
            <w:r w:rsidRPr="008E2CA9">
              <w:rPr>
                <w:rFonts w:cs="B Nazanin" w:hint="cs"/>
                <w:sz w:val="18"/>
                <w:szCs w:val="18"/>
                <w:rtl/>
              </w:rPr>
              <w:t>مواد (118) ، بند(الف) ماده (151) وبند(ص) ماده (224)قانون برنامه پنجم توسعه جمهوري اسلامي ايران.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F305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F30527">
              <w:rPr>
                <w:rFonts w:cs="B Nazanin" w:hint="cs"/>
                <w:b/>
                <w:bCs/>
                <w:sz w:val="16"/>
                <w:szCs w:val="16"/>
                <w:rtl/>
              </w:rPr>
              <w:t>900 طرح طی 3 سال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F30527" w:rsidRDefault="00F30527" w:rsidP="00FB246C">
            <w:pPr>
              <w:rPr>
                <w:rFonts w:cs="B Mitra"/>
                <w:b/>
                <w:bCs/>
                <w:rtl/>
              </w:rPr>
            </w:pPr>
            <w:r w:rsidRPr="00F30527">
              <w:rPr>
                <w:rFonts w:cs="B Mitra" w:hint="cs"/>
                <w:b/>
                <w:bCs/>
                <w:rtl/>
              </w:rPr>
              <w:t>1 ماه</w:t>
            </w:r>
          </w:p>
        </w:tc>
      </w:tr>
      <w:tr w:rsidR="00C93E59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F30527" w:rsidP="00F305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1F66E6">
        <w:trPr>
          <w:cantSplit/>
          <w:trHeight w:val="329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1F5A80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درخواست و مدارک//دریافت معرفی نامه،گزارش بازدید کارشناس</w:t>
            </w:r>
            <w:r w:rsidR="002D3B37">
              <w:rPr>
                <w:rFonts w:cs="B Mitra" w:hint="cs"/>
                <w:sz w:val="24"/>
                <w:szCs w:val="24"/>
                <w:rtl/>
              </w:rPr>
              <w:t xml:space="preserve"> حسب مورد</w:t>
            </w:r>
          </w:p>
        </w:tc>
      </w:tr>
      <w:tr w:rsidR="00A35ED4" w:rsidRPr="00271EDA" w:rsidTr="001F66E6">
        <w:trPr>
          <w:cantSplit/>
          <w:trHeight w:val="287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6012F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6012F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1F66E6">
        <w:trPr>
          <w:cantSplit/>
          <w:trHeight w:val="284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46012F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1F66E6">
        <w:trPr>
          <w:cantSplit/>
          <w:trHeight w:val="201"/>
        </w:trPr>
        <w:tc>
          <w:tcPr>
            <w:tcW w:w="1051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A22B6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</w:t>
            </w:r>
          </w:p>
        </w:tc>
      </w:tr>
      <w:tr w:rsidR="00A35ED4" w:rsidRPr="00271EDA" w:rsidTr="001F66E6">
        <w:trPr>
          <w:cantSplit/>
          <w:trHeight w:val="200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A22B65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1F66E6">
        <w:trPr>
          <w:cantSplit/>
          <w:trHeight w:val="200"/>
        </w:trPr>
        <w:tc>
          <w:tcPr>
            <w:tcW w:w="1051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2E656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</w:t>
            </w:r>
            <w:r w:rsidR="00A22B65">
              <w:rPr>
                <w:rFonts w:cs="B Mitra" w:hint="cs"/>
                <w:sz w:val="24"/>
                <w:szCs w:val="24"/>
                <w:rtl/>
              </w:rPr>
              <w:t>----------------------------------------</w:t>
            </w:r>
          </w:p>
        </w:tc>
      </w:tr>
      <w:tr w:rsidR="00A35ED4" w:rsidRPr="00271EDA" w:rsidTr="001F66E6">
        <w:trPr>
          <w:cantSplit/>
          <w:trHeight w:val="60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1F66E6">
        <w:trPr>
          <w:cantSplit/>
          <w:trHeight w:val="288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2E656E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46012F" w:rsidP="00ED542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2E656E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46012F" w:rsidP="00ED542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46012F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46012F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153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2E656E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46012F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46012F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2E656E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46012F" w:rsidP="00A5555F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46012F" w:rsidP="00B3485B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46012F" w:rsidP="00B3485B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46012F" w:rsidP="00E821B9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46012F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6012F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46012F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039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0B145A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: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0B145A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مدارک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7" o:spid="_x0000_s1092" style="position:absolute;left:0;text-align:left;margin-left:92.05pt;margin-top:4.1pt;width:7.9pt;height:8.65pt;z-index:25441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0B145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0B145A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F66E6">
        <w:trPr>
          <w:cantSplit/>
          <w:trHeight w:val="697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46012F" w:rsidP="00CB3D3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46012F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1F66E6">
        <w:trPr>
          <w:cantSplit/>
          <w:trHeight w:val="1056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46012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82" o:spid="_x0000_s1084" style="position:absolute;left:0;text-align:left;margin-left:52.5pt;margin-top:2.5pt;width:7.9pt;height:8.65pt;z-index:2543656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YRX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Default="001F66E6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گزارش بازدید کارشناس(حسب مورد)</w:t>
            </w:r>
          </w:p>
          <w:p w:rsidR="001F66E6" w:rsidRPr="00271EDA" w:rsidRDefault="001F66E6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رای طرح هایی که مبلغ بالاتر از 50 میلیون تومان باشد.)</w:t>
            </w:r>
          </w:p>
        </w:tc>
      </w:tr>
      <w:tr w:rsidR="000859DD" w:rsidRPr="00271EDA" w:rsidTr="001F66E6">
        <w:trPr>
          <w:cantSplit/>
          <w:trHeight w:val="1134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46012F" w:rsidP="00325BD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46012F"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46012F"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46012F" w:rsidP="00325BD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46012F" w:rsidP="00325BD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46012F" w:rsidP="00325BD7">
            <w:pPr>
              <w:rPr>
                <w:rFonts w:cs="B Mitra"/>
                <w:sz w:val="24"/>
                <w:szCs w:val="24"/>
                <w:rtl/>
              </w:rPr>
            </w:pPr>
            <w:r w:rsidRPr="0046012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46012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6012F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46012F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46012F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1F66E6">
        <w:trPr>
          <w:cantSplit/>
          <w:trHeight w:val="1165"/>
        </w:trPr>
        <w:tc>
          <w:tcPr>
            <w:tcW w:w="1051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1F66E6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1F66E6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معرفی نامه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46012F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5" o:spid="_x0000_s1068" style="position:absolute;left:0;text-align:left;margin-left:94.3pt;margin-top:4.1pt;width:7.9pt;height:8.65pt;z-index:254447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1F66E6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F66E6">
        <w:trPr>
          <w:cantSplit/>
          <w:trHeight w:val="273"/>
        </w:trPr>
        <w:tc>
          <w:tcPr>
            <w:tcW w:w="1051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1F66E6">
        <w:trPr>
          <w:cantSplit/>
          <w:trHeight w:val="916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1F66E6">
        <w:trPr>
          <w:cantSplit/>
          <w:trHeight w:val="267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1F66E6" w:rsidRDefault="001F66E6" w:rsidP="001F66E6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1F66E6">
              <w:rPr>
                <w:rFonts w:cs="B Mitra" w:hint="cs"/>
                <w:b/>
                <w:bCs/>
                <w:sz w:val="18"/>
                <w:szCs w:val="18"/>
                <w:rtl/>
              </w:rPr>
              <w:t>واحد های تخصصی وزارت جهاد کشاورزی حسب مورد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271EDA" w:rsidRDefault="001F66E6" w:rsidP="001F66E6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1F66E6">
              <w:rPr>
                <w:rFonts w:cs="B Mitra" w:hint="cs"/>
                <w:b/>
                <w:bCs/>
                <w:sz w:val="18"/>
                <w:szCs w:val="18"/>
                <w:rtl/>
              </w:rPr>
              <w:t>دریافت مجوز های لازم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46012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1F66E6">
        <w:trPr>
          <w:cantSplit/>
          <w:trHeight w:val="201"/>
        </w:trPr>
        <w:tc>
          <w:tcPr>
            <w:tcW w:w="1051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46012F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46012F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FB246C" w:rsidRPr="00271EDA" w:rsidTr="001F66E6">
        <w:trPr>
          <w:cantSplit/>
          <w:trHeight w:val="215"/>
        </w:trPr>
        <w:tc>
          <w:tcPr>
            <w:tcW w:w="1051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1F66E6">
        <w:trPr>
          <w:cantSplit/>
          <w:trHeight w:val="852"/>
        </w:trPr>
        <w:tc>
          <w:tcPr>
            <w:tcW w:w="1051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28271F" w:rsidRPr="00271EDA" w:rsidTr="00DF64CA">
        <w:trPr>
          <w:cantSplit/>
          <w:trHeight w:val="418"/>
        </w:trPr>
        <w:tc>
          <w:tcPr>
            <w:tcW w:w="1051" w:type="dxa"/>
            <w:vMerge/>
            <w:shd w:val="clear" w:color="auto" w:fill="auto"/>
            <w:textDirection w:val="tbRl"/>
          </w:tcPr>
          <w:p w:rsidR="0028271F" w:rsidRPr="004F1596" w:rsidRDefault="0028271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28271F" w:rsidRPr="00DF64CA" w:rsidRDefault="00DF64CA" w:rsidP="00DF64CA">
            <w:pPr>
              <w:jc w:val="center"/>
              <w:rPr>
                <w:rFonts w:cs="B Nazanin"/>
                <w:sz w:val="20"/>
                <w:szCs w:val="20"/>
              </w:rPr>
            </w:pPr>
            <w:r w:rsidRPr="00DF64CA">
              <w:rPr>
                <w:rFonts w:cs="B Nazanin" w:hint="cs"/>
                <w:sz w:val="20"/>
                <w:szCs w:val="20"/>
                <w:rtl/>
              </w:rPr>
              <w:t>سایر دستگاه های دولتی حسب مورد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28271F" w:rsidRPr="00271EDA" w:rsidRDefault="0028271F" w:rsidP="00DF64C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28271F" w:rsidRPr="00BC2F4E" w:rsidRDefault="00DF64CA" w:rsidP="00DF64CA">
            <w:pPr>
              <w:jc w:val="center"/>
              <w:rPr>
                <w:rFonts w:cs="B Nazanin"/>
                <w:sz w:val="20"/>
                <w:szCs w:val="20"/>
              </w:rPr>
            </w:pPr>
            <w:r w:rsidRPr="00BC2F4E">
              <w:rPr>
                <w:rFonts w:cs="B Nazanin" w:hint="cs"/>
                <w:sz w:val="20"/>
                <w:szCs w:val="20"/>
                <w:rtl/>
              </w:rPr>
              <w:t>دریافت مجوز و استعلام های لازم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28271F" w:rsidRPr="00271EDA" w:rsidRDefault="00DF64CA" w:rsidP="00DF64CA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28271F" w:rsidRPr="00271EDA" w:rsidRDefault="0046012F" w:rsidP="00DF64C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8" style="position:absolute;left:0;text-align:left;margin-left:6.65pt;margin-top:9.6pt;width:7.9pt;height:8.65pt;z-index:254597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28271F" w:rsidRPr="00271EDA" w:rsidRDefault="0046012F" w:rsidP="00DF64CA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9" style="position:absolute;left:0;text-align:left;margin-left:6.35pt;margin-top:8.45pt;width:7.9pt;height:8.65pt;z-index:254598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  <w:vAlign w:val="center"/>
          </w:tcPr>
          <w:p w:rsidR="0028271F" w:rsidRPr="0008021D" w:rsidRDefault="0046012F" w:rsidP="00DF64CA">
            <w:pPr>
              <w:jc w:val="center"/>
              <w:rPr>
                <w:rFonts w:cs="B Mitra"/>
                <w:rtl/>
              </w:rPr>
            </w:pPr>
            <w:r w:rsidRPr="0046012F">
              <w:rPr>
                <w:rFonts w:ascii="Times New Roman" w:hAnsi="Times New Roman" w:cs="B Mitra"/>
                <w:noProof/>
                <w:rtl/>
              </w:rPr>
              <w:pict>
                <v:rect id="_x0000_s1270" style="position:absolute;left:0;text-align:left;margin-left:89.95pt;margin-top:1.55pt;width:7.9pt;height:8.65pt;z-index:254599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28271F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28271F" w:rsidRPr="00271EDA" w:rsidRDefault="00DF64CA" w:rsidP="00DF64CA">
            <w:pPr>
              <w:jc w:val="center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28271F" w:rsidRPr="0008021D">
              <w:rPr>
                <w:rFonts w:ascii="Tahoma" w:hAnsi="Tahoma" w:cs="B Mitra" w:hint="cs"/>
                <w:rtl/>
              </w:rPr>
              <w:t>مراجعه</w:t>
            </w:r>
            <w:r w:rsidR="0028271F" w:rsidRPr="0008021D">
              <w:rPr>
                <w:rFonts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8271F" w:rsidRPr="00271EDA" w:rsidTr="001F66E6">
        <w:trPr>
          <w:cantSplit/>
          <w:trHeight w:val="418"/>
        </w:trPr>
        <w:tc>
          <w:tcPr>
            <w:tcW w:w="1051" w:type="dxa"/>
            <w:vMerge/>
            <w:shd w:val="clear" w:color="auto" w:fill="auto"/>
            <w:textDirection w:val="tbRl"/>
          </w:tcPr>
          <w:p w:rsidR="0028271F" w:rsidRPr="004F1596" w:rsidRDefault="0028271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</w:tcPr>
          <w:p w:rsidR="0028271F" w:rsidRDefault="0028271F" w:rsidP="0028271F">
            <w:pPr>
              <w:jc w:val="center"/>
            </w:pPr>
          </w:p>
        </w:tc>
        <w:tc>
          <w:tcPr>
            <w:tcW w:w="1843" w:type="dxa"/>
            <w:gridSpan w:val="5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861" w:type="dxa"/>
            <w:gridSpan w:val="4"/>
            <w:shd w:val="clear" w:color="auto" w:fill="auto"/>
          </w:tcPr>
          <w:p w:rsidR="0028271F" w:rsidRPr="00271EDA" w:rsidRDefault="0028271F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  <w:shd w:val="clear" w:color="auto" w:fill="auto"/>
          </w:tcPr>
          <w:p w:rsidR="0028271F" w:rsidRPr="00271EDA" w:rsidRDefault="0046012F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72" style="position:absolute;left:0;text-align:left;margin-left:6.65pt;margin-top:9.6pt;width:7.9pt;height:8.65pt;z-index:254601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28271F" w:rsidRPr="00271EDA" w:rsidRDefault="0046012F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73" style="position:absolute;left:0;text-align:left;margin-left:6.35pt;margin-top:8.45pt;width:7.9pt;height:8.65pt;z-index:254602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28271F" w:rsidRPr="0008021D" w:rsidRDefault="0046012F" w:rsidP="005F32F4">
            <w:pPr>
              <w:rPr>
                <w:rFonts w:cs="B Mitra"/>
                <w:rtl/>
              </w:rPr>
            </w:pPr>
            <w:r w:rsidRPr="0046012F">
              <w:rPr>
                <w:rFonts w:ascii="Times New Roman" w:hAnsi="Times New Roman" w:cs="B Mitra"/>
                <w:noProof/>
                <w:rtl/>
              </w:rPr>
              <w:pict>
                <v:rect id="_x0000_s1274" style="position:absolute;left:0;text-align:left;margin-left:89.95pt;margin-top:1.55pt;width:7.9pt;height:8.65pt;z-index:254603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</w:t>
            </w:r>
            <w:r w:rsidR="0028271F">
              <w:rPr>
                <w:rFonts w:ascii="Tahoma" w:hAnsi="Tahoma"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28271F" w:rsidRPr="00271EDA" w:rsidRDefault="0046012F" w:rsidP="005F32F4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46012F">
              <w:rPr>
                <w:rFonts w:ascii="Tahoma" w:hAnsi="Tahoma" w:cs="B Mitra"/>
                <w:noProof/>
                <w:rtl/>
              </w:rPr>
              <w:pict>
                <v:rect id="_x0000_s1275" style="position:absolute;left:0;text-align:left;margin-left:89.65pt;margin-top:1.4pt;width:7.85pt;height:8.65pt;z-index:254604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28271F">
              <w:rPr>
                <w:rFonts w:ascii="Tahoma" w:hAnsi="Tahoma"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28271F" w:rsidRPr="0008021D">
              <w:rPr>
                <w:rFonts w:cs="B Mitra" w:hint="cs"/>
                <w:rtl/>
              </w:rPr>
              <w:t xml:space="preserve"> </w:t>
            </w:r>
            <w:r w:rsidR="0028271F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8271F" w:rsidRPr="00271EDA" w:rsidTr="001F66E6">
        <w:trPr>
          <w:cantSplit/>
          <w:trHeight w:val="283"/>
        </w:trPr>
        <w:tc>
          <w:tcPr>
            <w:tcW w:w="1051" w:type="dxa"/>
            <w:vMerge w:val="restart"/>
            <w:textDirection w:val="tbRl"/>
          </w:tcPr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Pr="00271EDA" w:rsidRDefault="0028271F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28271F" w:rsidRPr="00271EDA" w:rsidTr="001F66E6">
        <w:trPr>
          <w:cantSplit/>
          <w:trHeight w:val="359"/>
        </w:trPr>
        <w:tc>
          <w:tcPr>
            <w:tcW w:w="1051" w:type="dxa"/>
            <w:vMerge/>
            <w:textDirection w:val="tbRl"/>
          </w:tcPr>
          <w:p w:rsidR="0028271F" w:rsidRDefault="0028271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Default="0028271F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</w:p>
        </w:tc>
      </w:tr>
      <w:tr w:rsidR="0028271F" w:rsidRPr="00271EDA" w:rsidTr="001F66E6">
        <w:trPr>
          <w:cantSplit/>
          <w:trHeight w:val="279"/>
        </w:trPr>
        <w:tc>
          <w:tcPr>
            <w:tcW w:w="1051" w:type="dxa"/>
            <w:vMerge/>
            <w:textDirection w:val="tbRl"/>
          </w:tcPr>
          <w:p w:rsidR="0028271F" w:rsidRDefault="0028271F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8271F" w:rsidRDefault="0028271F" w:rsidP="003836D1">
            <w:pPr>
              <w:tabs>
                <w:tab w:val="left" w:pos="67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</w:p>
        </w:tc>
      </w:tr>
      <w:tr w:rsidR="0028271F" w:rsidRPr="00271EDA" w:rsidTr="00BC2F4E">
        <w:trPr>
          <w:cantSplit/>
          <w:trHeight w:val="416"/>
        </w:trPr>
        <w:tc>
          <w:tcPr>
            <w:tcW w:w="10779" w:type="dxa"/>
            <w:gridSpan w:val="32"/>
            <w:tcBorders>
              <w:bottom w:val="nil"/>
            </w:tcBorders>
          </w:tcPr>
          <w:p w:rsidR="0028271F" w:rsidRDefault="0028271F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28271F" w:rsidRDefault="0046012F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86" type="#_x0000_t202" style="position:absolute;left:0;text-align:left;margin-left:145.4pt;margin-top:-.55pt;width:256.6pt;height:393.3pt;z-index:254616576;mso-wrap-style:none" stroked="f">
                  <v:textbox style="mso-next-textbox:#_x0000_s1286;mso-fit-shape-to-text:t">
                    <w:txbxContent>
                      <w:p w:rsidR="00160423" w:rsidRDefault="007042F0">
                        <w:r>
                          <w:object w:dxaOrig="10506" w:dyaOrig="16229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42.25pt;height:374.25pt" o:ole="">
                              <v:imagedata r:id="rId8" o:title=""/>
                            </v:shape>
                            <o:OLEObject Type="Embed" ProgID="Visio.Drawing.11" ShapeID="_x0000_i1025" DrawAspect="Content" ObjectID="_1526299756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28271F" w:rsidRDefault="0028271F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160423" w:rsidP="00160423">
            <w:pPr>
              <w:tabs>
                <w:tab w:val="left" w:pos="3102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  <w:rtl/>
              </w:rPr>
              <w:tab/>
            </w: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8271F" w:rsidRDefault="0028271F" w:rsidP="00FD30B6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315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BC2F4E" w:rsidTr="00513754">
              <w:tc>
                <w:tcPr>
                  <w:tcW w:w="2578" w:type="dxa"/>
                  <w:vAlign w:val="center"/>
                </w:tcPr>
                <w:p w:rsidR="00BC2F4E" w:rsidRPr="000C2B48" w:rsidRDefault="00BC2F4E" w:rsidP="00BC2F4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C2F4E" w:rsidRPr="000C2B48" w:rsidRDefault="00BC2F4E" w:rsidP="00BC2F4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BC2F4E" w:rsidRPr="000C2B48" w:rsidRDefault="00BC2F4E" w:rsidP="00BC2F4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BC2F4E" w:rsidRPr="000C2B48" w:rsidRDefault="00BC2F4E" w:rsidP="00BC2F4E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ده پرور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383110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Pr="001D09A6" w:rsidRDefault="007042F0" w:rsidP="007042F0">
                  <w:pPr>
                    <w:jc w:val="center"/>
                    <w:rPr>
                      <w:rFonts w:cs="Times New Roma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d-executive@corc.ir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اعتبارات سازمان مرکزی تعاون روستایی ایران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Pr="007E1004" w:rsidRDefault="0046012F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7042F0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7042F0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7042F0" w:rsidRPr="007E1004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7042F0" w:rsidTr="00513754">
              <w:tc>
                <w:tcPr>
                  <w:tcW w:w="2578" w:type="dxa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اصلاح و بهبود فرآیندها</w:t>
                  </w:r>
                </w:p>
              </w:tc>
            </w:tr>
            <w:tr w:rsidR="007042F0" w:rsidTr="00513754">
              <w:tc>
                <w:tcPr>
                  <w:tcW w:w="2578" w:type="dxa"/>
                  <w:vAlign w:val="center"/>
                </w:tcPr>
                <w:p w:rsidR="007042F0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7042F0" w:rsidRPr="000C2B48" w:rsidRDefault="007042F0" w:rsidP="007042F0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BC2F4E" w:rsidRDefault="00BC2F4E" w:rsidP="00BC2F4E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BC2F4E" w:rsidRPr="00271EDA" w:rsidTr="00F05BFF">
        <w:trPr>
          <w:cantSplit/>
          <w:trHeight w:val="416"/>
        </w:trPr>
        <w:tc>
          <w:tcPr>
            <w:tcW w:w="10779" w:type="dxa"/>
            <w:gridSpan w:val="32"/>
            <w:tcBorders>
              <w:top w:val="nil"/>
            </w:tcBorders>
          </w:tcPr>
          <w:p w:rsidR="00BC2F4E" w:rsidRPr="00271EDA" w:rsidRDefault="00BC2F4E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84CAF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1787"/>
        <w:gridCol w:w="993"/>
        <w:gridCol w:w="2409"/>
        <w:gridCol w:w="2267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B04D24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78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993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409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267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B04D24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87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993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9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267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04D24" w:rsidRPr="00DF4CC0" w:rsidTr="00B04D24">
        <w:trPr>
          <w:cantSplit/>
          <w:trHeight w:val="3550"/>
        </w:trPr>
        <w:tc>
          <w:tcPr>
            <w:tcW w:w="558" w:type="dxa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787" w:type="dxa"/>
            <w:textDirection w:val="btLr"/>
            <w:vAlign w:val="center"/>
          </w:tcPr>
          <w:p w:rsidR="00B04D24" w:rsidRDefault="00B04D24" w:rsidP="00B04D24">
            <w:pPr>
              <w:ind w:left="113" w:right="113"/>
              <w:jc w:val="center"/>
              <w:rPr>
                <w:rFonts w:cs="B Titr"/>
                <w:sz w:val="16"/>
                <w:szCs w:val="16"/>
                <w:rtl/>
              </w:rPr>
            </w:pPr>
            <w:r w:rsidRPr="00B45B64">
              <w:rPr>
                <w:rFonts w:cs="B Titr" w:hint="cs"/>
                <w:sz w:val="16"/>
                <w:szCs w:val="16"/>
                <w:rtl/>
              </w:rPr>
              <w:t>معرفی نامه  دریافت تسهیلات بانکی از محل كمكهاي فني واعتباری به شبکه تعاونی های روستایی و کشاورزی</w:t>
            </w:r>
          </w:p>
          <w:p w:rsidR="00B04D24" w:rsidRPr="00B45B6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B45B64">
              <w:rPr>
                <w:rFonts w:cs="B Titr" w:hint="cs"/>
                <w:sz w:val="16"/>
                <w:szCs w:val="16"/>
                <w:rtl/>
              </w:rPr>
              <w:t>(شرکت ها و اتحادیه ها)</w:t>
            </w:r>
          </w:p>
        </w:tc>
        <w:tc>
          <w:tcPr>
            <w:tcW w:w="993" w:type="dxa"/>
            <w:textDirection w:val="btLr"/>
            <w:vAlign w:val="center"/>
          </w:tcPr>
          <w:p w:rsidR="00B04D24" w:rsidRPr="00984CAF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84CAF">
              <w:rPr>
                <w:rFonts w:cs="B Mitra" w:hint="cs"/>
                <w:b/>
                <w:bCs/>
                <w:rtl/>
              </w:rPr>
              <w:t>معرفی نامه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B04D2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بودجه کل کشور، دستورالعمل شماره 162165/124 مورخ 4/6/93 سازمان مرکزی تعاون روستایی ایران، ردیف شماره 40502025 احداث تاسیسات نگهداری و بسته بندی و مراکز عرضه محصولات کشاورزی،موافقت نامه سالانه فی ما بین سازمان مرکزی تعاون روستای ایران و سازمان مدیریت و برنامه ریزی کشور،مواد (118) ، بند(الف) ماده (151) وبند(ص) ماده (224)قانون برنامه پنجم توسعه جمهوري اسلامي ايران.</w:t>
            </w:r>
          </w:p>
        </w:tc>
        <w:tc>
          <w:tcPr>
            <w:tcW w:w="2267" w:type="dxa"/>
            <w:shd w:val="clear" w:color="auto" w:fill="auto"/>
            <w:vAlign w:val="center"/>
          </w:tcPr>
          <w:p w:rsidR="00B04D24" w:rsidRPr="00B04D24" w:rsidRDefault="00B04D24" w:rsidP="00B04D24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B04D24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، معرفی نامه از مدیریت تعاون روستایی استان، توزيع جغرافيايي تسهيلات تخصيصي به استانها، درخواست کمکهای فنی و اعتباری، ارائه مصوبه هیات مدیره و مجمع شرکت/اتحادیه متقاضی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حسب مورد اخذ مجوز های رسمی از:جهاد کشاورزی،محیط زیست،شهرداری،ثبت اسناد،منابع طبیعی،صنعت معدن و تجارت،اداره بهداشت و سایر دستگاه های حقوقی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04D24" w:rsidRPr="00B04D2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28"/>
                <w:szCs w:val="28"/>
                <w:rtl/>
              </w:rPr>
            </w:pPr>
            <w:r w:rsidRPr="00B04D24">
              <w:rPr>
                <w:rFonts w:cs="B Mitra" w:hint="cs"/>
                <w:b/>
                <w:bCs/>
                <w:sz w:val="28"/>
                <w:szCs w:val="28"/>
                <w:rtl/>
              </w:rPr>
              <w:t>ا ماه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04D24" w:rsidRPr="00DF4CC0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B04D24" w:rsidRPr="00B04D2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04D24">
              <w:rPr>
                <w:rFonts w:cs="B Titr" w:hint="cs"/>
                <w:b/>
                <w:bCs/>
                <w:sz w:val="18"/>
                <w:szCs w:val="18"/>
                <w:rtl/>
              </w:rPr>
              <w:t>سازمان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04D24" w:rsidRPr="00B04D24" w:rsidRDefault="00B04D24" w:rsidP="00B04D24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B04D24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04D24" w:rsidRPr="00B04D24" w:rsidRDefault="00B04D24" w:rsidP="00B04D24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B04D24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04D24" w:rsidRPr="00DF4CC0" w:rsidRDefault="00B04D24" w:rsidP="00B04D24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84CAF" w:rsidRPr="00DF4CC0" w:rsidRDefault="00984CAF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960AB4" w:rsidRDefault="00960AB4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/>
      </w:tblPr>
      <w:tblGrid>
        <w:gridCol w:w="652"/>
        <w:gridCol w:w="2195"/>
        <w:gridCol w:w="910"/>
        <w:gridCol w:w="871"/>
        <w:gridCol w:w="1270"/>
        <w:gridCol w:w="1172"/>
        <w:gridCol w:w="1206"/>
        <w:gridCol w:w="1178"/>
        <w:gridCol w:w="1220"/>
        <w:gridCol w:w="1220"/>
        <w:gridCol w:w="2281"/>
      </w:tblGrid>
      <w:tr w:rsidR="00F523A5" w:rsidRPr="00DF4CC0" w:rsidTr="00F8573E">
        <w:trPr>
          <w:trHeight w:val="764"/>
        </w:trPr>
        <w:tc>
          <w:tcPr>
            <w:tcW w:w="6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19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81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70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7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06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7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0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281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F8573E">
        <w:trPr>
          <w:trHeight w:val="1114"/>
        </w:trPr>
        <w:tc>
          <w:tcPr>
            <w:tcW w:w="6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19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10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1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70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06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0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0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281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8573E" w:rsidRPr="00DF4CC0" w:rsidTr="00F15672">
        <w:trPr>
          <w:trHeight w:val="195"/>
        </w:trPr>
        <w:tc>
          <w:tcPr>
            <w:tcW w:w="652" w:type="dxa"/>
            <w:vAlign w:val="center"/>
          </w:tcPr>
          <w:p w:rsidR="00F8573E" w:rsidRPr="00DF4CC0" w:rsidRDefault="00F8573E" w:rsidP="00F15672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195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سایر دستگاه های اجرایی حسب مورد</w:t>
            </w:r>
          </w:p>
        </w:tc>
        <w:tc>
          <w:tcPr>
            <w:tcW w:w="910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مجوز ها و استعلام های مورد نیاز</w:t>
            </w:r>
          </w:p>
        </w:tc>
        <w:tc>
          <w:tcPr>
            <w:tcW w:w="871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1270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متناسب با نوع طرح</w:t>
            </w:r>
          </w:p>
        </w:tc>
        <w:tc>
          <w:tcPr>
            <w:tcW w:w="1172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1206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1178" w:type="dxa"/>
            <w:vAlign w:val="center"/>
          </w:tcPr>
          <w:p w:rsidR="00F8573E" w:rsidRPr="00F15672" w:rsidRDefault="00F8573E" w:rsidP="00F15672">
            <w:pPr>
              <w:jc w:val="center"/>
              <w:rPr>
                <w:rFonts w:cs="B Nazanin"/>
                <w:b/>
                <w:bCs/>
                <w:sz w:val="18"/>
                <w:szCs w:val="18"/>
                <w:rtl/>
              </w:rPr>
            </w:pPr>
            <w:r w:rsidRPr="00F15672">
              <w:rPr>
                <w:rFonts w:cs="B Nazanin" w:hint="cs"/>
                <w:b/>
                <w:bCs/>
                <w:sz w:val="18"/>
                <w:szCs w:val="18"/>
                <w:rtl/>
              </w:rPr>
              <w:t>نا مشخص</w:t>
            </w:r>
          </w:p>
        </w:tc>
        <w:tc>
          <w:tcPr>
            <w:tcW w:w="2440" w:type="dxa"/>
            <w:gridSpan w:val="2"/>
            <w:vAlign w:val="center"/>
          </w:tcPr>
          <w:p w:rsidR="00F8573E" w:rsidRPr="00DF4CC0" w:rsidRDefault="00F8573E" w:rsidP="00F15672">
            <w:pPr>
              <w:jc w:val="center"/>
              <w:rPr>
                <w:rFonts w:cs="B Mitra"/>
                <w:b/>
                <w:bCs/>
                <w:rtl/>
              </w:rPr>
            </w:pPr>
            <w:r w:rsidRPr="00F8573E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  <w:r>
              <w:rPr>
                <w:rFonts w:ascii="Times New Roman" w:hAnsi="Times New Roman" w:cs="Times New Roman" w:hint="cs"/>
                <w:b/>
                <w:bCs/>
                <w:sz w:val="36"/>
                <w:szCs w:val="36"/>
                <w:rtl/>
              </w:rPr>
              <w:t xml:space="preserve">           </w:t>
            </w:r>
            <w:r w:rsidRPr="00F8573E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2281" w:type="dxa"/>
          </w:tcPr>
          <w:p w:rsidR="00F8573E" w:rsidRPr="00DF4CC0" w:rsidRDefault="00F8573E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313BA" w:rsidRDefault="001313BA" w:rsidP="00F523A5">
      <w:pPr>
        <w:spacing w:after="0" w:line="240" w:lineRule="auto"/>
      </w:pPr>
      <w:r>
        <w:separator/>
      </w:r>
    </w:p>
  </w:endnote>
  <w:endnote w:type="continuationSeparator" w:id="1">
    <w:p w:rsidR="001313BA" w:rsidRDefault="001313BA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313BA" w:rsidRDefault="001313BA" w:rsidP="00F523A5">
      <w:pPr>
        <w:spacing w:after="0" w:line="240" w:lineRule="auto"/>
      </w:pPr>
      <w:r>
        <w:separator/>
      </w:r>
    </w:p>
  </w:footnote>
  <w:footnote w:type="continuationSeparator" w:id="1">
    <w:p w:rsidR="001313BA" w:rsidRDefault="001313BA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5120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59DD"/>
    <w:rsid w:val="0008754E"/>
    <w:rsid w:val="00092D3C"/>
    <w:rsid w:val="0009743B"/>
    <w:rsid w:val="000A7C3A"/>
    <w:rsid w:val="000B145A"/>
    <w:rsid w:val="000B6D8B"/>
    <w:rsid w:val="000C57D5"/>
    <w:rsid w:val="000F5FDF"/>
    <w:rsid w:val="000F6961"/>
    <w:rsid w:val="00113D53"/>
    <w:rsid w:val="00122B18"/>
    <w:rsid w:val="00126F57"/>
    <w:rsid w:val="001313BA"/>
    <w:rsid w:val="001344A4"/>
    <w:rsid w:val="001361A6"/>
    <w:rsid w:val="00150FAC"/>
    <w:rsid w:val="00160423"/>
    <w:rsid w:val="00165890"/>
    <w:rsid w:val="001661FD"/>
    <w:rsid w:val="001850EA"/>
    <w:rsid w:val="0018737E"/>
    <w:rsid w:val="001C4A13"/>
    <w:rsid w:val="001C4DE2"/>
    <w:rsid w:val="001F5A80"/>
    <w:rsid w:val="001F66E6"/>
    <w:rsid w:val="0021709C"/>
    <w:rsid w:val="002334B6"/>
    <w:rsid w:val="00244B2E"/>
    <w:rsid w:val="00247E4F"/>
    <w:rsid w:val="00251914"/>
    <w:rsid w:val="00271EDA"/>
    <w:rsid w:val="00280BC0"/>
    <w:rsid w:val="002824E1"/>
    <w:rsid w:val="0028271F"/>
    <w:rsid w:val="002B0228"/>
    <w:rsid w:val="002B0245"/>
    <w:rsid w:val="002D3B37"/>
    <w:rsid w:val="002D4B4C"/>
    <w:rsid w:val="002D7211"/>
    <w:rsid w:val="002E656E"/>
    <w:rsid w:val="002F7F6D"/>
    <w:rsid w:val="00306307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6012F"/>
    <w:rsid w:val="004875AF"/>
    <w:rsid w:val="004B4258"/>
    <w:rsid w:val="004D34E4"/>
    <w:rsid w:val="004E0AED"/>
    <w:rsid w:val="004E0DEA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75C3E"/>
    <w:rsid w:val="00590712"/>
    <w:rsid w:val="00593F54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77543"/>
    <w:rsid w:val="006B5BCA"/>
    <w:rsid w:val="006D16BA"/>
    <w:rsid w:val="00701743"/>
    <w:rsid w:val="007042F0"/>
    <w:rsid w:val="00720029"/>
    <w:rsid w:val="0072377D"/>
    <w:rsid w:val="00756099"/>
    <w:rsid w:val="00780F93"/>
    <w:rsid w:val="00784287"/>
    <w:rsid w:val="007A3B85"/>
    <w:rsid w:val="007A44CC"/>
    <w:rsid w:val="007C010A"/>
    <w:rsid w:val="007E4A70"/>
    <w:rsid w:val="007E7352"/>
    <w:rsid w:val="007E7CC7"/>
    <w:rsid w:val="007F3191"/>
    <w:rsid w:val="00802EB9"/>
    <w:rsid w:val="00806DAE"/>
    <w:rsid w:val="00820B52"/>
    <w:rsid w:val="00822A42"/>
    <w:rsid w:val="00823049"/>
    <w:rsid w:val="0083535A"/>
    <w:rsid w:val="0085432F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32E2D"/>
    <w:rsid w:val="0095073C"/>
    <w:rsid w:val="00960AB4"/>
    <w:rsid w:val="009619C2"/>
    <w:rsid w:val="00983F30"/>
    <w:rsid w:val="00984CAF"/>
    <w:rsid w:val="009B4036"/>
    <w:rsid w:val="009D4870"/>
    <w:rsid w:val="009D76E1"/>
    <w:rsid w:val="009E1B8D"/>
    <w:rsid w:val="009E39AB"/>
    <w:rsid w:val="00A06CAD"/>
    <w:rsid w:val="00A13104"/>
    <w:rsid w:val="00A22B65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90D53"/>
    <w:rsid w:val="00AC3B02"/>
    <w:rsid w:val="00AC5E1C"/>
    <w:rsid w:val="00AD6E67"/>
    <w:rsid w:val="00B04D24"/>
    <w:rsid w:val="00B063E9"/>
    <w:rsid w:val="00B14F5C"/>
    <w:rsid w:val="00B15D0C"/>
    <w:rsid w:val="00B200FA"/>
    <w:rsid w:val="00B3485B"/>
    <w:rsid w:val="00B42D6A"/>
    <w:rsid w:val="00B45B64"/>
    <w:rsid w:val="00B46920"/>
    <w:rsid w:val="00B50495"/>
    <w:rsid w:val="00B51D1D"/>
    <w:rsid w:val="00B62C1A"/>
    <w:rsid w:val="00B71F25"/>
    <w:rsid w:val="00B949E9"/>
    <w:rsid w:val="00BA7A2C"/>
    <w:rsid w:val="00BC0C3E"/>
    <w:rsid w:val="00BC2F4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E5E7E"/>
    <w:rsid w:val="00CF7BB2"/>
    <w:rsid w:val="00D1234A"/>
    <w:rsid w:val="00D3582B"/>
    <w:rsid w:val="00D40FE6"/>
    <w:rsid w:val="00D47488"/>
    <w:rsid w:val="00D56D84"/>
    <w:rsid w:val="00D67164"/>
    <w:rsid w:val="00D6795A"/>
    <w:rsid w:val="00D93ACF"/>
    <w:rsid w:val="00D96C6D"/>
    <w:rsid w:val="00D974AD"/>
    <w:rsid w:val="00DA7A01"/>
    <w:rsid w:val="00DB1BE8"/>
    <w:rsid w:val="00DC26B0"/>
    <w:rsid w:val="00DE029A"/>
    <w:rsid w:val="00DE3979"/>
    <w:rsid w:val="00DF0580"/>
    <w:rsid w:val="00DF4CC0"/>
    <w:rsid w:val="00DF587B"/>
    <w:rsid w:val="00DF64CA"/>
    <w:rsid w:val="00E04C8E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204A"/>
    <w:rsid w:val="00ED5427"/>
    <w:rsid w:val="00EE45ED"/>
    <w:rsid w:val="00EF62DF"/>
    <w:rsid w:val="00F034EE"/>
    <w:rsid w:val="00F10BD0"/>
    <w:rsid w:val="00F149E5"/>
    <w:rsid w:val="00F14E7B"/>
    <w:rsid w:val="00F15672"/>
    <w:rsid w:val="00F23AA9"/>
    <w:rsid w:val="00F240B2"/>
    <w:rsid w:val="00F30527"/>
    <w:rsid w:val="00F34C9C"/>
    <w:rsid w:val="00F401FB"/>
    <w:rsid w:val="00F523A5"/>
    <w:rsid w:val="00F62B3F"/>
    <w:rsid w:val="00F732E5"/>
    <w:rsid w:val="00F80888"/>
    <w:rsid w:val="00F8573E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297</Words>
  <Characters>7396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86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52:00Z</dcterms:created>
  <dcterms:modified xsi:type="dcterms:W3CDTF">2016-06-01T10:52:00Z</dcterms:modified>
</cp:coreProperties>
</file>